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F66352"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End w:id="13"/>
      <w:bookmarkEnd w:id="14"/>
    </w:p>
    <w:p w:rsidR="00190BB1" w:rsidRDefault="00190BB1" w:rsidP="00190BB1">
      <w:pPr>
        <w:pStyle w:val="ListParagraph"/>
        <w:numPr>
          <w:ilvl w:val="0"/>
          <w:numId w:val="8"/>
        </w:numPr>
        <w:spacing w:after="0" w:line="240" w:lineRule="auto"/>
      </w:pPr>
      <w:r>
        <w:t>The POS system shall integrate with external payment processor.</w:t>
      </w:r>
    </w:p>
    <w:p w:rsidR="00190BB1" w:rsidRDefault="00190BB1" w:rsidP="00190BB1">
      <w:pPr>
        <w:pStyle w:val="ListParagraph"/>
        <w:numPr>
          <w:ilvl w:val="0"/>
          <w:numId w:val="8"/>
        </w:numPr>
        <w:spacing w:after="0" w:line="240" w:lineRule="auto"/>
      </w:pPr>
      <w:r>
        <w:t>The POS system shall provide a data dump for sales and purchases via ETL process to the accounting software.</w:t>
      </w:r>
    </w:p>
    <w:p w:rsidR="00190BB1" w:rsidRDefault="00190BB1" w:rsidP="00190BB1">
      <w:pPr>
        <w:pStyle w:val="ListParagraph"/>
        <w:numPr>
          <w:ilvl w:val="0"/>
          <w:numId w:val="8"/>
        </w:numPr>
        <w:spacing w:after="0" w:line="240" w:lineRule="auto"/>
      </w:pPr>
      <w:r>
        <w:t>The system must be able to add new inventory (product) with no duplicate records.</w:t>
      </w:r>
    </w:p>
    <w:p w:rsidR="00190BB1" w:rsidRDefault="00190BB1" w:rsidP="00190BB1">
      <w:pPr>
        <w:pStyle w:val="ListParagraph"/>
        <w:numPr>
          <w:ilvl w:val="0"/>
          <w:numId w:val="8"/>
        </w:numPr>
        <w:spacing w:after="0" w:line="240" w:lineRule="auto"/>
      </w:pPr>
      <w:r>
        <w:t>The system must be able to add new vendors.</w:t>
      </w:r>
    </w:p>
    <w:p w:rsidR="00190BB1" w:rsidRDefault="00190BB1" w:rsidP="00190BB1">
      <w:pPr>
        <w:pStyle w:val="ListParagraph"/>
        <w:numPr>
          <w:ilvl w:val="0"/>
          <w:numId w:val="8"/>
        </w:numPr>
        <w:spacing w:after="0" w:line="240" w:lineRule="auto"/>
      </w:pPr>
      <w:r>
        <w:t xml:space="preserve">The system must be able to display </w:t>
      </w:r>
      <w:proofErr w:type="gramStart"/>
      <w:r>
        <w:t>all the</w:t>
      </w:r>
      <w:proofErr w:type="gramEnd"/>
      <w:r>
        <w:t xml:space="preserve"> beverage inventory belonging to a given vendor.</w:t>
      </w:r>
    </w:p>
    <w:p w:rsidR="00190BB1" w:rsidRDefault="00190BB1" w:rsidP="00190BB1">
      <w:pPr>
        <w:pStyle w:val="ListParagraph"/>
        <w:numPr>
          <w:ilvl w:val="0"/>
          <w:numId w:val="8"/>
        </w:numPr>
        <w:spacing w:after="0" w:line="240" w:lineRule="auto"/>
      </w:pPr>
      <w:r>
        <w:t xml:space="preserve">The system must be able to display all inventory levels. </w:t>
      </w:r>
    </w:p>
    <w:p w:rsidR="00190BB1" w:rsidRDefault="00190BB1" w:rsidP="00190BB1">
      <w:pPr>
        <w:pStyle w:val="ListParagraph"/>
        <w:numPr>
          <w:ilvl w:val="0"/>
          <w:numId w:val="8"/>
        </w:numPr>
        <w:spacing w:after="0" w:line="240" w:lineRule="auto"/>
      </w:pPr>
      <w:r>
        <w:t xml:space="preserve">The system must display original prices and current prices, % difference in price from current to original, daily high price for products, daily low price for products. </w:t>
      </w:r>
    </w:p>
    <w:p w:rsidR="00190BB1" w:rsidRDefault="00190BB1" w:rsidP="00190BB1">
      <w:pPr>
        <w:pStyle w:val="ListParagraph"/>
        <w:numPr>
          <w:ilvl w:val="0"/>
          <w:numId w:val="8"/>
        </w:numPr>
        <w:spacing w:after="0" w:line="240" w:lineRule="auto"/>
      </w:pPr>
      <w:r>
        <w:t xml:space="preserve">The system must display prices for most recently sold products. </w:t>
      </w:r>
    </w:p>
    <w:p w:rsidR="00190BB1" w:rsidRDefault="00190BB1" w:rsidP="00190BB1">
      <w:pPr>
        <w:pStyle w:val="ListParagraph"/>
        <w:numPr>
          <w:ilvl w:val="0"/>
          <w:numId w:val="8"/>
        </w:numPr>
        <w:spacing w:after="0" w:line="240" w:lineRule="auto"/>
      </w:pPr>
      <w:r>
        <w:t>The system must display top selling products of the day.</w:t>
      </w:r>
    </w:p>
    <w:p w:rsidR="00190BB1" w:rsidRDefault="00190BB1" w:rsidP="00190BB1">
      <w:pPr>
        <w:pStyle w:val="ListParagraph"/>
        <w:numPr>
          <w:ilvl w:val="0"/>
          <w:numId w:val="8"/>
        </w:numPr>
        <w:spacing w:after="0" w:line="240" w:lineRule="auto"/>
      </w:pPr>
      <w:r>
        <w:t xml:space="preserve">The system must create a nightly backup, after normal business hours. </w:t>
      </w:r>
    </w:p>
    <w:p w:rsidR="00190BB1" w:rsidRDefault="00190BB1" w:rsidP="00190BB1">
      <w:pPr>
        <w:pStyle w:val="ListParagraph"/>
        <w:numPr>
          <w:ilvl w:val="0"/>
          <w:numId w:val="8"/>
        </w:numPr>
        <w:spacing w:after="0" w:line="240" w:lineRule="auto"/>
      </w:pPr>
      <w:r>
        <w:t xml:space="preserve">The system must be able to update product prices based on sales.  </w:t>
      </w:r>
    </w:p>
    <w:p w:rsidR="00190BB1" w:rsidRDefault="00190BB1" w:rsidP="00190BB1">
      <w:pPr>
        <w:pStyle w:val="ListParagraph"/>
        <w:numPr>
          <w:ilvl w:val="0"/>
          <w:numId w:val="8"/>
        </w:numPr>
        <w:spacing w:after="0" w:line="240" w:lineRule="auto"/>
      </w:pPr>
      <w:r>
        <w:t xml:space="preserve">The system must update real-time inventory levels according to sales. </w:t>
      </w:r>
    </w:p>
    <w:p w:rsidR="00190BB1" w:rsidRDefault="00190BB1" w:rsidP="00190BB1">
      <w:pPr>
        <w:pStyle w:val="ListParagraph"/>
        <w:numPr>
          <w:ilvl w:val="0"/>
          <w:numId w:val="8"/>
        </w:numPr>
        <w:spacing w:after="0" w:line="240" w:lineRule="auto"/>
      </w:pPr>
      <w:r>
        <w:t>The system must be able to update the vendor information.</w:t>
      </w:r>
    </w:p>
    <w:p w:rsidR="00190BB1" w:rsidRDefault="00190BB1" w:rsidP="00190BB1">
      <w:pPr>
        <w:pStyle w:val="ListParagraph"/>
        <w:numPr>
          <w:ilvl w:val="0"/>
          <w:numId w:val="8"/>
        </w:numPr>
        <w:spacing w:after="0" w:line="240" w:lineRule="auto"/>
      </w:pPr>
      <w:r>
        <w:t>The system must not be able to sell a quantity which exceeds the inventory available, and the system must not be able to sell inventory to a customer below the age of 21.</w:t>
      </w:r>
    </w:p>
    <w:p w:rsidR="00190BB1" w:rsidRDefault="00190BB1" w:rsidP="00190BB1">
      <w:pPr>
        <w:pStyle w:val="ListParagraph"/>
        <w:numPr>
          <w:ilvl w:val="0"/>
          <w:numId w:val="8"/>
        </w:numPr>
        <w:spacing w:after="0" w:line="240" w:lineRule="auto"/>
      </w:pPr>
      <w:r>
        <w:t>The system must be able to display the unpaid items for a customer.</w:t>
      </w:r>
    </w:p>
    <w:p w:rsidR="00190BB1" w:rsidRDefault="00190BB1" w:rsidP="00190BB1">
      <w:pPr>
        <w:pStyle w:val="ListParagraph"/>
        <w:numPr>
          <w:ilvl w:val="0"/>
          <w:numId w:val="8"/>
        </w:numPr>
        <w:spacing w:after="0" w:line="240" w:lineRule="auto"/>
      </w:pPr>
      <w:r>
        <w:t>The system must be able to predict when to order inventory based on sales and current inventory levels.</w:t>
      </w:r>
    </w:p>
    <w:p w:rsidR="00190BB1" w:rsidRDefault="00190BB1" w:rsidP="00190BB1">
      <w:pPr>
        <w:pStyle w:val="ListParagraph"/>
        <w:numPr>
          <w:ilvl w:val="0"/>
          <w:numId w:val="8"/>
        </w:numPr>
        <w:spacing w:after="0" w:line="240" w:lineRule="auto"/>
      </w:pPr>
      <w:r>
        <w:t>The system must be able to generate profit report.</w:t>
      </w:r>
    </w:p>
    <w:p w:rsidR="00190BB1" w:rsidRDefault="00190BB1" w:rsidP="00190BB1">
      <w:pPr>
        <w:pStyle w:val="ListParagraph"/>
        <w:numPr>
          <w:ilvl w:val="0"/>
          <w:numId w:val="8"/>
        </w:numPr>
        <w:spacing w:after="0" w:line="240" w:lineRule="auto"/>
      </w:pPr>
      <w:r>
        <w:t>The system must be able to display total number of inventory sold by type per day.</w:t>
      </w:r>
    </w:p>
    <w:p w:rsidR="00190BB1" w:rsidRDefault="00190BB1" w:rsidP="00190BB1">
      <w:pPr>
        <w:pStyle w:val="ListParagraph"/>
        <w:numPr>
          <w:ilvl w:val="0"/>
          <w:numId w:val="8"/>
        </w:numPr>
        <w:spacing w:after="0" w:line="240" w:lineRule="auto"/>
      </w:pPr>
      <w:r>
        <w:t>The system must be able to display total revenue for a day.</w:t>
      </w:r>
    </w:p>
    <w:p w:rsidR="00190BB1" w:rsidRDefault="00190BB1" w:rsidP="00190BB1">
      <w:pPr>
        <w:pStyle w:val="ListParagraph"/>
        <w:numPr>
          <w:ilvl w:val="0"/>
          <w:numId w:val="8"/>
        </w:numPr>
        <w:spacing w:after="0" w:line="240" w:lineRule="auto"/>
      </w:pPr>
      <w:r>
        <w:t>The system must display monthly sales reports.</w:t>
      </w:r>
    </w:p>
    <w:p w:rsidR="00190BB1" w:rsidRDefault="00190BB1" w:rsidP="00190BB1">
      <w:pPr>
        <w:pStyle w:val="ListParagraph"/>
        <w:numPr>
          <w:ilvl w:val="0"/>
          <w:numId w:val="8"/>
        </w:numPr>
        <w:spacing w:after="0" w:line="240" w:lineRule="auto"/>
      </w:pPr>
      <w:r>
        <w:t>The system must display monthly purchase reports.</w:t>
      </w:r>
    </w:p>
    <w:p w:rsidR="00190BB1" w:rsidRDefault="00190BB1" w:rsidP="00190BB1">
      <w:pPr>
        <w:pStyle w:val="ListParagraph"/>
        <w:numPr>
          <w:ilvl w:val="0"/>
          <w:numId w:val="8"/>
        </w:numPr>
        <w:spacing w:after="0" w:line="240" w:lineRule="auto"/>
      </w:pPr>
      <w:r>
        <w:t>The system shall keep historical data</w:t>
      </w:r>
    </w:p>
    <w:p w:rsidR="00190BB1" w:rsidRDefault="00190BB1" w:rsidP="00190BB1">
      <w:pPr>
        <w:pStyle w:val="ListParagraph"/>
        <w:numPr>
          <w:ilvl w:val="0"/>
          <w:numId w:val="8"/>
        </w:numPr>
        <w:spacing w:after="0" w:line="240" w:lineRule="auto"/>
      </w:pPr>
      <w:r>
        <w:t>The system must update the inventory levels in the product table.</w:t>
      </w:r>
    </w:p>
    <w:p w:rsidR="00190BB1" w:rsidRDefault="00190BB1" w:rsidP="00190BB1">
      <w:pPr>
        <w:pStyle w:val="ListParagraph"/>
        <w:numPr>
          <w:ilvl w:val="0"/>
          <w:numId w:val="8"/>
        </w:numPr>
        <w:spacing w:after="0" w:line="240" w:lineRule="auto"/>
      </w:pPr>
      <w:r>
        <w:t>The system must reset prices to their base levels, at appropriate intervals.</w:t>
      </w:r>
    </w:p>
    <w:p w:rsidR="00190BB1" w:rsidRDefault="00190BB1" w:rsidP="00190BB1">
      <w:pPr>
        <w:pStyle w:val="ListParagraph"/>
        <w:numPr>
          <w:ilvl w:val="0"/>
          <w:numId w:val="8"/>
        </w:numPr>
        <w:spacing w:after="0" w:line="240" w:lineRule="auto"/>
      </w:pPr>
      <w:r>
        <w:t>The system must be able to add new product types without duplicates.</w:t>
      </w:r>
    </w:p>
    <w:p w:rsidR="00190BB1" w:rsidRDefault="00190BB1" w:rsidP="00190BB1">
      <w:pPr>
        <w:pStyle w:val="ListParagraph"/>
        <w:numPr>
          <w:ilvl w:val="0"/>
          <w:numId w:val="8"/>
        </w:numPr>
        <w:spacing w:after="0" w:line="240" w:lineRule="auto"/>
      </w:pPr>
      <w:r>
        <w:t>The system must be able to insert new customers without duplicates.</w:t>
      </w:r>
    </w:p>
    <w:p w:rsidR="00D6441E" w:rsidRDefault="00D6441E" w:rsidP="0037086D">
      <w:pPr>
        <w:spacing w:after="0" w:line="240" w:lineRule="auto"/>
      </w:pP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5" w:name="_Toc405034173"/>
      <w:bookmarkStart w:id="16" w:name="_Toc405034406"/>
      <w:r>
        <w:lastRenderedPageBreak/>
        <w:t>Entity-Relationship Diagram</w:t>
      </w:r>
      <w:bookmarkEnd w:id="15"/>
      <w:bookmarkEnd w:id="16"/>
    </w:p>
    <w:p w:rsidR="007D36AA" w:rsidRDefault="007D36AA" w:rsidP="0037086D">
      <w:pPr>
        <w:spacing w:after="0" w:line="240" w:lineRule="auto"/>
      </w:pPr>
    </w:p>
    <w:p w:rsidR="00472EBF" w:rsidRDefault="00932B40"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1pt;height:441.2pt" o:ole="">
            <v:imagedata r:id="rId11" o:title=""/>
          </v:shape>
          <o:OLEObject Type="Embed" ProgID="Visio.Drawing.11" ShapeID="_x0000_i1025" DrawAspect="Content" ObjectID="_1478868652" r:id="rId12"/>
        </w:object>
      </w:r>
      <w:r w:rsidR="00472EBF">
        <w:br w:type="page"/>
      </w:r>
    </w:p>
    <w:p w:rsidR="00472EBF" w:rsidRDefault="00D6441E" w:rsidP="0037086D">
      <w:pPr>
        <w:pStyle w:val="Heading1"/>
        <w:spacing w:line="240" w:lineRule="auto"/>
      </w:pPr>
      <w:bookmarkStart w:id="17" w:name="_Toc405034174"/>
      <w:bookmarkStart w:id="18" w:name="_Toc405034407"/>
      <w:r>
        <w:lastRenderedPageBreak/>
        <w:t xml:space="preserve">Physical </w:t>
      </w:r>
      <w:bookmarkEnd w:id="17"/>
      <w:r w:rsidR="00424BE6">
        <w:t>Layout</w:t>
      </w:r>
      <w:bookmarkEnd w:id="18"/>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F66352"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F66352"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19" w:name="_Toc405034176"/>
      <w:bookmarkStart w:id="20" w:name="_Toc405034408"/>
    </w:p>
    <w:p w:rsidR="00D6441E" w:rsidRDefault="00D6441E" w:rsidP="0037086D">
      <w:pPr>
        <w:pStyle w:val="Heading1"/>
        <w:spacing w:line="240" w:lineRule="auto"/>
      </w:pPr>
      <w:r>
        <w:lastRenderedPageBreak/>
        <w:t>Data Dictionary</w:t>
      </w:r>
      <w:bookmarkEnd w:id="19"/>
      <w:bookmarkEnd w:id="20"/>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1" w:name="_Toc404465512"/>
      <w:r>
        <w:t>T_V</w:t>
      </w:r>
      <w:bookmarkEnd w:id="21"/>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2" w:name="_Toc404465513"/>
            <w:r w:rsidRPr="002F019A">
              <w:t>Vendor ID (Primary Key)</w:t>
            </w:r>
            <w:bookmarkEnd w:id="2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4"/>
            <w:r w:rsidRPr="002F019A">
              <w:t>Vendor Name</w:t>
            </w:r>
            <w:bookmarkEnd w:id="23"/>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4" w:name="_Toc404465515"/>
            <w:r w:rsidRPr="002F019A">
              <w:t>Street1 Name</w:t>
            </w:r>
            <w:bookmarkEnd w:id="24"/>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5" w:name="_Toc404465516"/>
            <w:r w:rsidRPr="002F019A">
              <w:t>Street2 Name</w:t>
            </w:r>
            <w:bookmarkEnd w:id="25"/>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7"/>
            <w:r w:rsidRPr="002F019A">
              <w:t>City</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8"/>
            <w:r w:rsidRPr="002F019A">
              <w:t>State</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9"/>
            <w:r w:rsidRPr="002F019A">
              <w:t>Zip Cod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20"/>
            <w:r w:rsidRPr="002F019A">
              <w:t>Vendor’s Phon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1"/>
            <w:r w:rsidRPr="002F019A">
              <w:t>Vendor’s Email Address</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2"/>
            <w:r w:rsidRPr="002F019A">
              <w:t>Vendor’s Contact Person</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2" w:name="_Toc404465523"/>
      <w:r>
        <w:t>T_P</w:t>
      </w:r>
      <w:bookmarkEnd w:id="32"/>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3" w:name="_Toc404465524"/>
            <w:r w:rsidRPr="00A216B9">
              <w:t>Product ID (Primary Key)</w:t>
            </w:r>
            <w:bookmarkEnd w:id="33"/>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5"/>
            <w:r w:rsidRPr="00A216B9">
              <w:t>Name of Product</w:t>
            </w:r>
            <w:bookmarkEnd w:id="34"/>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6"/>
            <w:r w:rsidRPr="00A216B9">
              <w:t>Type ID of the Product (Foreign Key-Reference</w:t>
            </w:r>
            <w:r>
              <w:t>s</w:t>
            </w:r>
            <w:r w:rsidRPr="00A216B9">
              <w:t xml:space="preserve"> T_T</w:t>
            </w:r>
            <w:r>
              <w:t>YPE Table</w:t>
            </w:r>
            <w:r w:rsidRPr="00A216B9">
              <w:t>)</w:t>
            </w:r>
            <w:bookmarkEnd w:id="35"/>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7"/>
            <w:r w:rsidRPr="00A216B9">
              <w:lastRenderedPageBreak/>
              <w:t>Price of the Product</w:t>
            </w:r>
            <w:bookmarkEnd w:id="36"/>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7" w:name="_Toc404465528"/>
            <w:r>
              <w:t>Vendor ID (Foreign</w:t>
            </w:r>
            <w:r w:rsidRPr="00F07A51">
              <w:t xml:space="preserve"> Key- Reference</w:t>
            </w:r>
            <w:r>
              <w:t>s</w:t>
            </w:r>
            <w:r w:rsidRPr="00F07A51">
              <w:t xml:space="preserve"> T_V</w:t>
            </w:r>
            <w:r>
              <w:t>ENDOR T</w:t>
            </w:r>
            <w:r w:rsidRPr="00F07A51">
              <w:t>able)</w:t>
            </w:r>
            <w:bookmarkEnd w:id="3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8" w:name="_Toc404465529"/>
            <w:r w:rsidRPr="00A216B9">
              <w:t>Products in Stock</w:t>
            </w:r>
            <w:bookmarkEnd w:id="38"/>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39" w:name="_Toc404465530"/>
      <w:r>
        <w:t>T_T</w:t>
      </w:r>
      <w:bookmarkEnd w:id="39"/>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0" w:name="_Toc404465531"/>
            <w:r w:rsidRPr="00F468AD">
              <w:t>Type ID (Primary Key)</w:t>
            </w:r>
            <w:bookmarkEnd w:id="40"/>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1" w:name="_Toc404465532"/>
            <w:r w:rsidRPr="00F468AD">
              <w:t>Type Description</w:t>
            </w:r>
            <w:bookmarkEnd w:id="41"/>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2" w:name="_Toc404465533"/>
            <w:r w:rsidRPr="00F468AD">
              <w:t>Age Restriction</w:t>
            </w:r>
            <w:bookmarkEnd w:id="42"/>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3" w:name="_Toc404465534"/>
      <w:r>
        <w:t>T_P</w:t>
      </w:r>
      <w:bookmarkEnd w:id="43"/>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4" w:name="_Toc404465535"/>
            <w:r w:rsidRPr="00F07A51">
              <w:t>Purchase ID (Primary key)</w:t>
            </w:r>
            <w:bookmarkEnd w:id="4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6"/>
            <w:r w:rsidRPr="00F07A51">
              <w:t>Product ID (Foreign Key- Reference</w:t>
            </w:r>
            <w:r>
              <w:t>s</w:t>
            </w:r>
            <w:r w:rsidRPr="00F07A51">
              <w:t xml:space="preserve"> T_P</w:t>
            </w:r>
            <w:r>
              <w:t xml:space="preserve">RODUCT </w:t>
            </w:r>
            <w:r w:rsidRPr="00F07A51">
              <w:t>Table)</w:t>
            </w:r>
            <w:bookmarkEnd w:id="45"/>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6"/>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8"/>
            <w:r w:rsidRPr="00F07A51">
              <w:t>Purchased Quantity</w:t>
            </w:r>
            <w:bookmarkEnd w:id="4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9"/>
            <w:r w:rsidRPr="00F07A51">
              <w:t>Unit Price</w:t>
            </w:r>
            <w:bookmarkEnd w:id="48"/>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40"/>
            <w:r w:rsidRPr="00F07A51">
              <w:t>Date of Purchase</w:t>
            </w:r>
            <w:bookmarkEnd w:id="4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2"/>
            <w:r w:rsidRPr="00F07A51">
              <w:t>Accounting ID (Primary key)</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3"/>
            <w:r w:rsidRPr="00F07A51">
              <w:t>Date of Sales</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4"/>
            <w:r w:rsidRPr="00F07A51">
              <w:t>Price of Sold Price</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5"/>
            <w:r w:rsidRPr="00F07A51">
              <w:t>Customer ID (Foreign key- Reference T_</w:t>
            </w:r>
            <w:r>
              <w:t>CUSTOMER T</w:t>
            </w:r>
            <w:r w:rsidRPr="00F07A51">
              <w:t>abl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4" w:name="_Toc404465546"/>
            <w:r w:rsidRPr="00F07A51">
              <w:t>Sold Quantity</w:t>
            </w:r>
            <w:bookmarkEnd w:id="54"/>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5" w:name="_Toc404465547"/>
            <w:r w:rsidRPr="00F07A51">
              <w:t>Product ID (Foreign Key- Reference</w:t>
            </w:r>
            <w:r>
              <w:t>s</w:t>
            </w:r>
            <w:r w:rsidRPr="00F07A51">
              <w:t xml:space="preserve"> T_P</w:t>
            </w:r>
            <w:r>
              <w:t>RODUCT</w:t>
            </w:r>
            <w:r w:rsidRPr="00F07A51">
              <w:t xml:space="preserve"> Table)</w:t>
            </w:r>
            <w:bookmarkEnd w:id="55"/>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9"/>
            <w:r w:rsidRPr="00F07A51">
              <w:t>Price ID (Primary key)</w:t>
            </w:r>
            <w:bookmarkEnd w:id="56"/>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50"/>
            <w:r w:rsidRPr="00F07A51">
              <w:t>Product ID (Foreign Key- Reference</w:t>
            </w:r>
            <w:r>
              <w:t>s</w:t>
            </w:r>
            <w:r w:rsidRPr="00F07A51">
              <w:t xml:space="preserve"> T_P</w:t>
            </w:r>
            <w:r>
              <w:t>RODUCT</w:t>
            </w:r>
            <w:r w:rsidRPr="00F07A51">
              <w:t xml:space="preserve"> Table)</w:t>
            </w:r>
            <w:bookmarkEnd w:id="57"/>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1"/>
            <w:r>
              <w:t>Current</w:t>
            </w:r>
            <w:r w:rsidRPr="00F07A51">
              <w:t xml:space="preserve"> Price</w:t>
            </w:r>
            <w:bookmarkEnd w:id="5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3"/>
            <w:r w:rsidRPr="00F07A51">
              <w:t>Customer ID (Primary Key)</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4"/>
            <w:r w:rsidRPr="00F07A51">
              <w:t>Customer’s Date of Birth</w:t>
            </w:r>
            <w:bookmarkEnd w:id="60"/>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5"/>
            <w:r w:rsidRPr="00F07A51">
              <w:t xml:space="preserve">Customer’s </w:t>
            </w:r>
            <w:bookmarkEnd w:id="61"/>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6"/>
            <w:r w:rsidRPr="00F07A51">
              <w:t xml:space="preserve">Customer’s </w:t>
            </w:r>
            <w:r>
              <w:t xml:space="preserve">Address </w:t>
            </w:r>
            <w:r w:rsidRPr="00F07A51">
              <w:t>Street2</w:t>
            </w:r>
            <w:bookmarkEnd w:id="62"/>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7"/>
            <w:r w:rsidRPr="00F07A51">
              <w:t xml:space="preserve">Customer’s </w:t>
            </w:r>
            <w:r>
              <w:t xml:space="preserve">Address </w:t>
            </w:r>
            <w:r w:rsidRPr="00F07A51">
              <w:t>City</w:t>
            </w:r>
            <w:bookmarkEnd w:id="6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4" w:name="_Toc404465558"/>
            <w:r w:rsidRPr="00F51B05">
              <w:t>Customer’s State</w:t>
            </w:r>
            <w:bookmarkEnd w:id="64"/>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9"/>
            <w:r w:rsidRPr="00F51B05">
              <w:t>Zip Cod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60"/>
            <w:r w:rsidRPr="00F51B05">
              <w:t>Customer’s Email Address</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1"/>
            <w:r w:rsidRPr="00F51B05">
              <w:t>Customer’s First Name</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2"/>
            <w:r w:rsidRPr="00F51B05">
              <w:t>Customer’s La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3"/>
            <w:r w:rsidRPr="00F51B05">
              <w:t>Middle Initial</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4"/>
            <w:r w:rsidRPr="00F51B05">
              <w:t>Customer Name Suffix</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6"/>
            <w:r w:rsidRPr="00F51B05">
              <w:t>Sales ID (Primary Key)</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7"/>
            <w:r w:rsidRPr="00F468AD">
              <w:t>Product ID (Foreign Key- Reference</w:t>
            </w:r>
            <w:r>
              <w:t>s</w:t>
            </w:r>
            <w:r w:rsidRPr="00F468AD">
              <w:t xml:space="preserve"> T_P</w:t>
            </w:r>
            <w:r>
              <w:t>RODUCT</w:t>
            </w:r>
            <w:r w:rsidRPr="00F468AD">
              <w:t xml:space="preserve"> Table)</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3" w:name="_Toc404465570"/>
            <w:r w:rsidRPr="00F64C1C">
              <w:t>Sales Percentage ID (Primary Key)</w:t>
            </w:r>
            <w:bookmarkEnd w:id="73"/>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4" w:name="_Toc404465571"/>
            <w:r w:rsidRPr="00F468AD">
              <w:t>Product ID (Foreign Key- Reference T_P</w:t>
            </w:r>
            <w:r>
              <w:t>RODUCT</w:t>
            </w:r>
            <w:r w:rsidRPr="00F468AD">
              <w:t xml:space="preserve"> Table)</w:t>
            </w:r>
            <w:bookmarkEnd w:id="74"/>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2"/>
            <w:r w:rsidRPr="00F468AD">
              <w:t>Percentage Sold</w:t>
            </w:r>
            <w:bookmarkEnd w:id="75"/>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6" w:name="_Toc404465573"/>
    </w:p>
    <w:p w:rsidR="0079515E" w:rsidRDefault="0079515E" w:rsidP="0037086D">
      <w:pPr>
        <w:pStyle w:val="Heading2"/>
        <w:spacing w:line="240" w:lineRule="auto"/>
      </w:pPr>
      <w:r>
        <w:t>T_POS</w:t>
      </w:r>
      <w:bookmarkEnd w:id="76"/>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7" w:name="_Toc404465574"/>
            <w:r>
              <w:t>POS</w:t>
            </w:r>
            <w:r w:rsidRPr="00F64C1C">
              <w:t xml:space="preserve"> ID (Primary Key)</w:t>
            </w:r>
            <w:bookmarkEnd w:id="77"/>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8" w:name="_Toc404465575"/>
            <w:r w:rsidRPr="00F07A51">
              <w:t>Date</w:t>
            </w:r>
            <w:r>
              <w:t>/Time</w:t>
            </w:r>
            <w:r w:rsidRPr="00F07A51">
              <w:t xml:space="preserve"> of Sale</w:t>
            </w:r>
            <w:bookmarkEnd w:id="7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79" w:name="_Toc404465576"/>
            <w:r w:rsidRPr="00F07A51">
              <w:t>Price</w:t>
            </w:r>
            <w:bookmarkEnd w:id="79"/>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7"/>
            <w:r w:rsidRPr="00F07A51">
              <w:t>Customer ID (Foreign key- Reference</w:t>
            </w:r>
            <w:r>
              <w:t>s</w:t>
            </w:r>
            <w:r w:rsidRPr="00F07A51">
              <w:t xml:space="preserve"> T_</w:t>
            </w:r>
            <w:r>
              <w:t>CUSTOMER T</w:t>
            </w:r>
            <w:r w:rsidRPr="00F07A51">
              <w:t>abl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8"/>
            <w:r>
              <w:t>POS Paid</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2" w:name="_Toc404465579"/>
            <w:r w:rsidRPr="00F07A51">
              <w:t>Quantity</w:t>
            </w:r>
            <w:bookmarkEnd w:id="8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3" w:name="_Toc404465580"/>
            <w:r w:rsidRPr="00F07A51">
              <w:t>Product ID (Foreign Key- Reference</w:t>
            </w:r>
            <w:r>
              <w:t>s</w:t>
            </w:r>
            <w:r w:rsidRPr="00F07A51">
              <w:t xml:space="preserve"> T_P</w:t>
            </w:r>
            <w:r>
              <w:t>RODUCT</w:t>
            </w:r>
            <w:r w:rsidRPr="00F07A51">
              <w:t xml:space="preserve"> Table)</w:t>
            </w:r>
            <w:bookmarkEnd w:id="83"/>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4" w:name="_Toc405034177"/>
      <w:bookmarkStart w:id="85" w:name="_Toc405034409"/>
    </w:p>
    <w:p w:rsidR="00D6441E" w:rsidRDefault="00F82393" w:rsidP="0037086D">
      <w:pPr>
        <w:pStyle w:val="Heading1"/>
        <w:spacing w:line="240" w:lineRule="auto"/>
      </w:pPr>
      <w:r>
        <w:lastRenderedPageBreak/>
        <w:t xml:space="preserve">System </w:t>
      </w:r>
      <w:bookmarkStart w:id="86" w:name="_GoBack"/>
      <w:bookmarkEnd w:id="86"/>
      <w:r w:rsidR="00D6441E">
        <w:t>Architecture</w:t>
      </w:r>
      <w:bookmarkEnd w:id="84"/>
      <w:bookmarkEnd w:id="85"/>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 xml:space="preserve">NIC: 100 Mbit or 1 </w:t>
      </w:r>
      <w:proofErr w:type="spellStart"/>
      <w:r w:rsidRPr="00D66F49">
        <w:t>Gbit</w:t>
      </w:r>
      <w:proofErr w:type="spellEnd"/>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 xml:space="preserve">3 x Dell </w:t>
      </w:r>
      <w:proofErr w:type="spellStart"/>
      <w:r>
        <w:t>Poweredge</w:t>
      </w:r>
      <w:proofErr w:type="spellEnd"/>
      <w:r>
        <w:t xml:space="preserv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proofErr w:type="spellStart"/>
      <w:r>
        <w:t>Powervault</w:t>
      </w:r>
      <w:proofErr w:type="spellEnd"/>
      <w:r>
        <w:t xml:space="preserve">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w:t>
      </w:r>
      <w:proofErr w:type="spellStart"/>
      <w:r w:rsidRPr="00D66F49">
        <w:t>every</w:t>
      </w:r>
      <w:proofErr w:type="spellEnd"/>
      <w:r w:rsidRPr="00D66F49">
        <w:t xml:space="preserve">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352" w:rsidRDefault="00F66352" w:rsidP="00424BE6">
      <w:pPr>
        <w:spacing w:after="0" w:line="240" w:lineRule="auto"/>
      </w:pPr>
      <w:r>
        <w:separator/>
      </w:r>
    </w:p>
  </w:endnote>
  <w:endnote w:type="continuationSeparator" w:id="0">
    <w:p w:rsidR="00F66352" w:rsidRDefault="00F66352"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F82393">
          <w:rPr>
            <w:noProof/>
          </w:rPr>
          <w:t>21</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352" w:rsidRDefault="00F66352" w:rsidP="00424BE6">
      <w:pPr>
        <w:spacing w:after="0" w:line="240" w:lineRule="auto"/>
      </w:pPr>
      <w:r>
        <w:separator/>
      </w:r>
    </w:p>
  </w:footnote>
  <w:footnote w:type="continuationSeparator" w:id="0">
    <w:p w:rsidR="00F66352" w:rsidRDefault="00F66352"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num>
  <w:num w:numId="7">
    <w:abstractNumId w:val="8"/>
  </w:num>
  <w:num w:numId="8">
    <w:abstractNumId w:val="3"/>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74FD5"/>
    <w:rsid w:val="00295B7F"/>
    <w:rsid w:val="002A18E0"/>
    <w:rsid w:val="00330D85"/>
    <w:rsid w:val="0037086D"/>
    <w:rsid w:val="00424BE6"/>
    <w:rsid w:val="00472EBF"/>
    <w:rsid w:val="004B20D2"/>
    <w:rsid w:val="005F1EE7"/>
    <w:rsid w:val="0079515E"/>
    <w:rsid w:val="007C3A11"/>
    <w:rsid w:val="007D36AA"/>
    <w:rsid w:val="007D5DE5"/>
    <w:rsid w:val="00932B40"/>
    <w:rsid w:val="00A6341C"/>
    <w:rsid w:val="00B169CB"/>
    <w:rsid w:val="00BD21CC"/>
    <w:rsid w:val="00D6441E"/>
    <w:rsid w:val="00F66352"/>
    <w:rsid w:val="00F82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D76DDA5-7D2F-4B20-98B9-67D0FB49D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28</Pages>
  <Words>4395</Words>
  <Characters>25055</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1</cp:revision>
  <dcterms:created xsi:type="dcterms:W3CDTF">2014-11-29T17:34:00Z</dcterms:created>
  <dcterms:modified xsi:type="dcterms:W3CDTF">2014-11-30T21:04:00Z</dcterms:modified>
</cp:coreProperties>
</file>